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EndPr/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51F305F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60BEC683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5114E7C5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345B8BC8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3AE64BFB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34E082F9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2CCE3753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255008E7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5CDC94AB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61306304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52D1148A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3E512163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036F1F10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095E20B7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266465FD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1FB7EC0D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62E276D9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1AE62615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2F3D2C4A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1285E355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E40769A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12E378EF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F167E63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A07E1C9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5CE91398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4A290F8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C8389C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02C12018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A8FA011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6159E366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4D6697CA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0E60D75D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18F66ACF" w:rsidR="00566A53" w:rsidRDefault="00956B40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23069985" w:rsidR="00B41F50" w:rsidRDefault="00B41F50" w:rsidP="00495A51">
      <w:pPr>
        <w:pStyle w:val="Legenda"/>
        <w:ind w:left="1418" w:firstLine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1</w:t>
      </w:r>
      <w:r w:rsidR="00956B40">
        <w:rPr>
          <w:noProof/>
        </w:rPr>
        <w:fldChar w:fldCharType="end"/>
      </w:r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6CEDBAA2" w:rsidR="007C6981" w:rsidRDefault="00495A51" w:rsidP="00495A51">
      <w:pPr>
        <w:pStyle w:val="Legenda"/>
        <w:ind w:left="709" w:firstLine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2</w:t>
      </w:r>
      <w:r w:rsidR="00956B40">
        <w:rPr>
          <w:noProof/>
        </w:rPr>
        <w:fldChar w:fldCharType="end"/>
      </w:r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2BD41402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3</w:t>
      </w:r>
      <w:r w:rsidR="00956B40">
        <w:rPr>
          <w:noProof/>
        </w:rPr>
        <w:fldChar w:fldCharType="end"/>
      </w:r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51DE267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764DB025" w14:textId="7F15B467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48E0413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s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924A1A4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7D02AA87" w:rsidR="0064000A" w:rsidRDefault="00FD5939" w:rsidP="00FD5939">
      <w:pPr>
        <w:pStyle w:val="Legenda"/>
        <w:ind w:left="1418" w:firstLine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4</w:t>
      </w:r>
      <w:r w:rsidR="00956B40">
        <w:rPr>
          <w:noProof/>
        </w:rPr>
        <w:fldChar w:fldCharType="end"/>
      </w:r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4ED19EB6" w:rsidR="0076490A" w:rsidRPr="00EC4BEA" w:rsidRDefault="0002254B" w:rsidP="00EC4BE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370E4CA2" wp14:editId="1F139F43">
            <wp:extent cx="4095115" cy="3108960"/>
            <wp:effectExtent l="0" t="0" r="63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115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2D690094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5</w:t>
      </w:r>
      <w:r w:rsidR="00956B40">
        <w:rPr>
          <w:noProof/>
        </w:rPr>
        <w:fldChar w:fldCharType="end"/>
      </w:r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9D735E">
      <w:pPr>
        <w:pStyle w:val="PargrafodaLista"/>
        <w:numPr>
          <w:ilvl w:val="0"/>
          <w:numId w:val="15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D6A9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21D79A66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proofErr w:type="spellStart"/>
      <w:r>
        <w:rPr>
          <w:rFonts w:ascii="Arial" w:hAnsi="Arial" w:cs="Arial"/>
          <w:color w:val="auto"/>
          <w:sz w:val="24"/>
          <w:szCs w:val="24"/>
        </w:rPr>
        <w:t>Product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2B6CAFE5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proofErr w:type="spellStart"/>
      <w:r>
        <w:rPr>
          <w:rFonts w:ascii="Arial" w:hAnsi="Arial" w:cs="Arial"/>
          <w:color w:val="auto"/>
          <w:sz w:val="24"/>
          <w:szCs w:val="24"/>
        </w:rPr>
        <w:t>Burn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0DCE3180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6</w:t>
      </w:r>
      <w:r w:rsidR="00956B40">
        <w:rPr>
          <w:noProof/>
        </w:rPr>
        <w:fldChar w:fldCharType="end"/>
      </w:r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36B4115D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3pt;height:515.5pt" o:ole="">
            <v:imagedata r:id="rId20" o:title=""/>
          </v:shape>
          <o:OLEObject Type="Embed" ProgID="Visio.Drawing.15" ShapeID="_x0000_i1025" DrawAspect="Content" ObjectID="_1646641924" r:id="rId21"/>
        </w:object>
      </w:r>
    </w:p>
    <w:p w14:paraId="513A84A5" w14:textId="46684045" w:rsidR="00D04F42" w:rsidRPr="00D04F42" w:rsidRDefault="00D04F42" w:rsidP="00D04F42">
      <w:pPr>
        <w:pStyle w:val="Legenda"/>
        <w:ind w:left="1418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7</w:t>
      </w:r>
      <w:r w:rsidR="00956B40">
        <w:rPr>
          <w:noProof/>
        </w:rPr>
        <w:fldChar w:fldCharType="end"/>
      </w:r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.15pt;height:443.5pt" o:ole="">
            <v:imagedata r:id="rId22" o:title=""/>
          </v:shape>
          <o:OLEObject Type="Embed" ProgID="Visio.Drawing.15" ShapeID="_x0000_i1026" DrawAspect="Content" ObjectID="_1646641925" r:id="rId23"/>
        </w:object>
      </w:r>
    </w:p>
    <w:p w14:paraId="1AE18622" w14:textId="32C23100" w:rsidR="00D04F42" w:rsidRDefault="00D04F42" w:rsidP="00E45227">
      <w:pPr>
        <w:pStyle w:val="Legenda"/>
        <w:ind w:left="2127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8</w:t>
      </w:r>
      <w:r w:rsidR="00956B40">
        <w:rPr>
          <w:noProof/>
        </w:rPr>
        <w:fldChar w:fldCharType="end"/>
      </w:r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027" type="#_x0000_t75" style="width:387.05pt;height:504.6pt" o:ole="">
            <v:imagedata r:id="rId24" o:title=""/>
          </v:shape>
          <o:OLEObject Type="Embed" ProgID="Visio.Drawing.15" ShapeID="_x0000_i1027" DrawAspect="Content" ObjectID="_1646641926" r:id="rId25"/>
        </w:object>
      </w:r>
    </w:p>
    <w:p w14:paraId="3CFD219A" w14:textId="7E40D2E7" w:rsidR="00D04F42" w:rsidRDefault="00D04F42" w:rsidP="00E45227">
      <w:pPr>
        <w:pStyle w:val="Legenda"/>
        <w:ind w:left="709" w:firstLine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9</w:t>
      </w:r>
      <w:r w:rsidR="00956B40">
        <w:rPr>
          <w:noProof/>
        </w:rPr>
        <w:fldChar w:fldCharType="end"/>
      </w:r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62F6CF17" w:rsidR="007B4EA5" w:rsidRPr="007B4EA5" w:rsidRDefault="00F47BB4" w:rsidP="007B4EA5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19D1AA59" w:rsidR="000F154F" w:rsidRDefault="000842CB" w:rsidP="000842CB">
      <w:pPr>
        <w:pStyle w:val="Legenda"/>
        <w:ind w:left="1418" w:firstLine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10</w:t>
      </w:r>
      <w:r w:rsidR="00956B40">
        <w:rPr>
          <w:noProof/>
        </w:rPr>
        <w:fldChar w:fldCharType="end"/>
      </w:r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6FDDFACA" w:rsidR="00F677ED" w:rsidRDefault="00E45227" w:rsidP="00E45227">
      <w:pPr>
        <w:pStyle w:val="Legenda"/>
        <w:ind w:left="1418" w:firstLine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11</w:t>
      </w:r>
      <w:r w:rsidR="00956B40">
        <w:rPr>
          <w:noProof/>
        </w:rPr>
        <w:fldChar w:fldCharType="end"/>
      </w:r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484EAAF1" w:rsidR="000842CB" w:rsidRDefault="00E45227" w:rsidP="00E45227">
      <w:pPr>
        <w:pStyle w:val="Legenda"/>
        <w:ind w:left="1418" w:firstLine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12</w:t>
      </w:r>
      <w:r w:rsidR="00956B40">
        <w:rPr>
          <w:noProof/>
        </w:rPr>
        <w:fldChar w:fldCharType="end"/>
      </w:r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proofErr w:type="spellStart"/>
      <w:r>
        <w:rPr>
          <w:rFonts w:ascii="Arial" w:hAnsi="Arial" w:cs="Arial"/>
          <w:color w:val="auto"/>
          <w:sz w:val="24"/>
          <w:szCs w:val="24"/>
        </w:rPr>
        <w:t>Kanban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956B40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A0E0D">
      <w:pPr>
        <w:pStyle w:val="Legenda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0D1C5952" w:rsidR="0063073E" w:rsidRDefault="0063073E" w:rsidP="0063073E">
      <w:pPr>
        <w:pStyle w:val="Legenda"/>
        <w:ind w:left="709" w:firstLine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13</w:t>
      </w:r>
      <w:r w:rsidR="00956B40">
        <w:rPr>
          <w:noProof/>
        </w:rPr>
        <w:fldChar w:fldCharType="end"/>
      </w:r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8E6EEFA" w14:textId="77777777" w:rsidR="0063073E" w:rsidRPr="0063073E" w:rsidRDefault="0063073E" w:rsidP="0063073E"/>
    <w:p w14:paraId="45A1E82F" w14:textId="32FDA160" w:rsidR="00CA0E0D" w:rsidRDefault="009D735E" w:rsidP="00CA0E0D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6E00D425" w:rsidR="0063073E" w:rsidRDefault="0063073E" w:rsidP="0063073E">
      <w:pPr>
        <w:pStyle w:val="Legenda"/>
        <w:ind w:left="709" w:firstLine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14</w:t>
      </w:r>
      <w:r w:rsidR="00956B40">
        <w:rPr>
          <w:noProof/>
        </w:rPr>
        <w:fldChar w:fldCharType="end"/>
      </w:r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CA0E0D"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29455E9E" w:rsidR="0063073E" w:rsidRDefault="0063073E" w:rsidP="0063073E">
      <w:pPr>
        <w:pStyle w:val="Legenda"/>
        <w:ind w:left="1418" w:firstLine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15</w:t>
      </w:r>
      <w:r w:rsidR="00956B40">
        <w:rPr>
          <w:noProof/>
        </w:rPr>
        <w:fldChar w:fldCharType="end"/>
      </w:r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31B00527" w:rsidR="000C343B" w:rsidRDefault="009D735E" w:rsidP="000C343B"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50A3E971" w:rsidR="0063073E" w:rsidRDefault="0063073E" w:rsidP="0063073E">
      <w:pPr>
        <w:pStyle w:val="Legenda"/>
        <w:ind w:left="1418" w:firstLine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16</w:t>
      </w:r>
      <w:r w:rsidR="00956B40">
        <w:rPr>
          <w:noProof/>
        </w:rPr>
        <w:fldChar w:fldCharType="end"/>
      </w:r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0242C47E" w:rsidR="00341ACB" w:rsidRDefault="009D735E" w:rsidP="00341ACB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34CDFF6F" w:rsidR="000C343B" w:rsidRDefault="00A46624" w:rsidP="00A46624">
      <w:pPr>
        <w:pStyle w:val="Legenda"/>
        <w:ind w:left="1418" w:firstLine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17</w:t>
      </w:r>
      <w:r w:rsidR="00956B40">
        <w:rPr>
          <w:noProof/>
        </w:rPr>
        <w:fldChar w:fldCharType="end"/>
      </w:r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7D5228C7" w14:textId="77777777" w:rsidR="00A46624" w:rsidRPr="00A46624" w:rsidRDefault="00A46624" w:rsidP="00A46624"/>
    <w:p w14:paraId="198482DB" w14:textId="77777777" w:rsidR="00A46624" w:rsidRDefault="00A46624" w:rsidP="000C343B"/>
    <w:p w14:paraId="26F4FF04" w14:textId="0F6A3D32" w:rsidR="002C1F6F" w:rsidRDefault="007B4EA5" w:rsidP="002C1F6F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r>
        <w:rPr>
          <w:rFonts w:ascii="Arial" w:hAnsi="Arial" w:cs="Arial"/>
          <w:color w:val="auto"/>
          <w:sz w:val="24"/>
          <w:szCs w:val="24"/>
        </w:rPr>
        <w:lastRenderedPageBreak/>
        <w:t>Segundo S</w:t>
      </w:r>
      <w:r w:rsidR="00592941">
        <w:rPr>
          <w:rFonts w:ascii="Arial" w:hAnsi="Arial" w:cs="Arial"/>
          <w:color w:val="auto"/>
          <w:sz w:val="24"/>
          <w:szCs w:val="24"/>
        </w:rPr>
        <w:t>print</w:t>
      </w:r>
    </w:p>
    <w:p w14:paraId="79BA5564" w14:textId="77777777" w:rsidR="009257A1" w:rsidRPr="009257A1" w:rsidRDefault="009257A1" w:rsidP="009257A1"/>
    <w:p w14:paraId="4E14CF0E" w14:textId="4FFBCF1F" w:rsidR="00A72AEB" w:rsidRDefault="00592941" w:rsidP="000C343B">
      <w:pPr>
        <w:pStyle w:val="PargrafodaLista"/>
        <w:numPr>
          <w:ilvl w:val="2"/>
          <w:numId w:val="3"/>
        </w:numPr>
        <w:ind w:left="426" w:hanging="426"/>
        <w:rPr>
          <w:rFonts w:ascii="Arial" w:hAnsi="Arial" w:cs="Arial"/>
          <w:b/>
          <w:sz w:val="24"/>
          <w:szCs w:val="24"/>
        </w:rPr>
      </w:pPr>
      <w:proofErr w:type="spellStart"/>
      <w:r w:rsidRPr="00592941">
        <w:rPr>
          <w:rFonts w:ascii="Arial" w:hAnsi="Arial" w:cs="Arial"/>
          <w:b/>
          <w:sz w:val="24"/>
          <w:szCs w:val="24"/>
        </w:rPr>
        <w:t>Product</w:t>
      </w:r>
      <w:proofErr w:type="spellEnd"/>
      <w:r w:rsidRPr="00592941">
        <w:rPr>
          <w:rFonts w:ascii="Arial" w:hAnsi="Arial" w:cs="Arial"/>
          <w:b/>
          <w:sz w:val="24"/>
          <w:szCs w:val="24"/>
        </w:rPr>
        <w:t xml:space="preserve"> Backlog</w:t>
      </w:r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 xml:space="preserve">modificações no </w:t>
      </w:r>
      <w:proofErr w:type="spellStart"/>
      <w:r w:rsidR="00E45227">
        <w:rPr>
          <w:rFonts w:ascii="Arial" w:hAnsi="Arial" w:cs="Arial"/>
          <w:bCs/>
          <w:sz w:val="24"/>
          <w:szCs w:val="24"/>
        </w:rPr>
        <w:t>Product</w:t>
      </w:r>
      <w:proofErr w:type="spellEnd"/>
      <w:r w:rsidR="00E45227">
        <w:rPr>
          <w:rFonts w:ascii="Arial" w:hAnsi="Arial" w:cs="Arial"/>
          <w:bCs/>
          <w:sz w:val="24"/>
          <w:szCs w:val="24"/>
        </w:rPr>
        <w:t xml:space="preserve"> Backlog.</w:t>
      </w:r>
    </w:p>
    <w:p w14:paraId="5113FFAB" w14:textId="1DB75ED2" w:rsidR="00447F98" w:rsidRPr="00447F98" w:rsidRDefault="008439C6" w:rsidP="00447F98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Sprint Backlog</w:t>
      </w:r>
    </w:p>
    <w:p w14:paraId="1C6F5A44" w14:textId="4B8E312D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E45227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2439FB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proofErr w:type="spellStart"/>
      <w:r w:rsidRPr="008439C6">
        <w:rPr>
          <w:rFonts w:ascii="Arial" w:hAnsi="Arial" w:cs="Arial"/>
          <w:b/>
          <w:sz w:val="24"/>
          <w:szCs w:val="24"/>
        </w:rPr>
        <w:t>Burn</w:t>
      </w:r>
      <w:proofErr w:type="spellEnd"/>
      <w:r w:rsidRPr="008439C6">
        <w:rPr>
          <w:rFonts w:ascii="Arial" w:hAnsi="Arial" w:cs="Arial"/>
          <w:b/>
          <w:sz w:val="24"/>
          <w:szCs w:val="24"/>
        </w:rPr>
        <w:t xml:space="preserve"> Down Chart</w:t>
      </w:r>
    </w:p>
    <w:p w14:paraId="4DD8C602" w14:textId="78FC99E4" w:rsidR="002439FB" w:rsidRPr="002439FB" w:rsidRDefault="008439C6" w:rsidP="002439FB">
      <w:pPr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(imagem ilustrativa, depois arrumamos)</w:t>
      </w:r>
    </w:p>
    <w:p w14:paraId="093C9E13" w14:textId="51BCD881" w:rsidR="002439FB" w:rsidRDefault="002439FB" w:rsidP="002439FB">
      <w:pPr>
        <w:rPr>
          <w:rFonts w:ascii="Arial" w:hAnsi="Arial" w:cs="Arial"/>
          <w:bCs/>
          <w:sz w:val="24"/>
          <w:szCs w:val="24"/>
        </w:rPr>
      </w:pPr>
      <w:r>
        <w:rPr>
          <w:noProof/>
        </w:rPr>
        <w:drawing>
          <wp:inline distT="0" distB="0" distL="0" distR="0" wp14:anchorId="54CABE74" wp14:editId="6EC230F5">
            <wp:extent cx="6098875" cy="1957705"/>
            <wp:effectExtent l="0" t="0" r="0" b="4445"/>
            <wp:docPr id="4" name="Gráfico 4">
              <a:extLst xmlns:a="http://schemas.openxmlformats.org/drawingml/2006/main">
                <a:ext uri="{FF2B5EF4-FFF2-40B4-BE49-F238E27FC236}">
                  <a16:creationId xmlns:a16="http://schemas.microsoft.com/office/drawing/2014/main" id="{2B9E8325-69CE-49E1-9E21-3D6F0BAF918D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</w:p>
    <w:p w14:paraId="6A4500DD" w14:textId="669025B9" w:rsidR="002439FB" w:rsidRDefault="00A46624" w:rsidP="00A46624">
      <w:pPr>
        <w:pStyle w:val="Legenda"/>
        <w:ind w:left="709" w:firstLine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18</w:t>
      </w:r>
      <w:r w:rsidR="00956B40">
        <w:rPr>
          <w:noProof/>
        </w:rPr>
        <w:fldChar w:fldCharType="end"/>
      </w:r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36BB92A0" w14:textId="54F4CDC7" w:rsidR="009257A1" w:rsidRDefault="009257A1" w:rsidP="009257A1"/>
    <w:p w14:paraId="4E873A56" w14:textId="34D5D66D" w:rsidR="009257A1" w:rsidRDefault="009257A1" w:rsidP="009257A1"/>
    <w:p w14:paraId="0A8FDDA1" w14:textId="4C362EA6" w:rsidR="009257A1" w:rsidRDefault="009257A1" w:rsidP="009257A1"/>
    <w:p w14:paraId="55A862E1" w14:textId="37E64401" w:rsidR="009257A1" w:rsidRDefault="009257A1" w:rsidP="009257A1"/>
    <w:p w14:paraId="17CBB448" w14:textId="7CCFE06E" w:rsidR="009257A1" w:rsidRDefault="009257A1" w:rsidP="009257A1"/>
    <w:p w14:paraId="4DE1D798" w14:textId="6C18B0F7" w:rsidR="009257A1" w:rsidRDefault="009257A1" w:rsidP="009257A1"/>
    <w:p w14:paraId="0A49F044" w14:textId="51930FFB" w:rsidR="009257A1" w:rsidRDefault="009257A1" w:rsidP="009257A1"/>
    <w:p w14:paraId="11D901A1" w14:textId="77777777" w:rsidR="009257A1" w:rsidRPr="009257A1" w:rsidRDefault="009257A1" w:rsidP="009257A1"/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4D20311D" w:rsidR="008439C6" w:rsidRDefault="008439C6" w:rsidP="008439C6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lastRenderedPageBreak/>
        <w:t>Diagramas</w:t>
      </w:r>
    </w:p>
    <w:p w14:paraId="67090524" w14:textId="60172D96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43CC8D4" w14:textId="77777777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85pt;height:532.8pt" o:ole="">
            <v:imagedata r:id="rId36" o:title=""/>
          </v:shape>
          <o:OLEObject Type="Embed" ProgID="Visio.Drawing.15" ShapeID="_x0000_i1028" DrawAspect="Content" ObjectID="_1646641927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278AD6C4" w:rsidR="00A46624" w:rsidRDefault="00A46624" w:rsidP="00A46624">
      <w:pPr>
        <w:pStyle w:val="Legenda"/>
        <w:ind w:left="1418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19</w:t>
      </w:r>
      <w:r w:rsidR="00956B40">
        <w:rPr>
          <w:noProof/>
        </w:rPr>
        <w:fldChar w:fldCharType="end"/>
      </w:r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029" type="#_x0000_t75" style="width:370.95pt;height:502.25pt" o:ole="">
            <v:imagedata r:id="rId38" o:title=""/>
          </v:shape>
          <o:OLEObject Type="Embed" ProgID="Visio.Drawing.15" ShapeID="_x0000_i1029" DrawAspect="Content" ObjectID="_1646641928" r:id="rId39"/>
        </w:object>
      </w:r>
    </w:p>
    <w:p w14:paraId="47885E45" w14:textId="5445E7B3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20</w:t>
      </w:r>
      <w:r w:rsidR="00956B40">
        <w:rPr>
          <w:noProof/>
        </w:rPr>
        <w:fldChar w:fldCharType="end"/>
      </w:r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030" type="#_x0000_t75" style="width:378.45pt;height:491.9pt" o:ole="">
            <v:imagedata r:id="rId40" o:title=""/>
          </v:shape>
          <o:OLEObject Type="Embed" ProgID="Visio.Drawing.15" ShapeID="_x0000_i1030" DrawAspect="Content" ObjectID="_1646641929" r:id="rId41"/>
        </w:object>
      </w:r>
    </w:p>
    <w:p w14:paraId="2C0E1507" w14:textId="038DB1A7" w:rsidR="00F677ED" w:rsidRDefault="00A46624" w:rsidP="00447F98">
      <w:pPr>
        <w:pStyle w:val="Legenda"/>
        <w:ind w:left="1418" w:firstLine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21</w:t>
      </w:r>
      <w:r w:rsidR="00956B40">
        <w:rPr>
          <w:noProof/>
        </w:rPr>
        <w:fldChar w:fldCharType="end"/>
      </w:r>
      <w:r>
        <w:t xml:space="preserve"> - Fluxograma (Cadastro do paciente)</w:t>
      </w:r>
    </w:p>
    <w:p w14:paraId="3AAFC713" w14:textId="0EEF28F7" w:rsidR="00447F98" w:rsidRDefault="00447F98" w:rsidP="00447F98"/>
    <w:p w14:paraId="701215E3" w14:textId="3EB7AA0F" w:rsidR="00883556" w:rsidRDefault="00883556" w:rsidP="00883556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t>Plano de testes</w:t>
      </w:r>
    </w:p>
    <w:p w14:paraId="7B375519" w14:textId="7A997E36" w:rsid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6D8BE203" w14:textId="2A6A8BCC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5481CA94" w14:textId="124575D2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0DC5BBE7" w14:textId="77777777" w:rsidR="00CD6A9A" w:rsidRPr="00883556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883556">
      <w:pPr>
        <w:pStyle w:val="PargrafodaLista"/>
        <w:numPr>
          <w:ilvl w:val="3"/>
          <w:numId w:val="3"/>
        </w:numPr>
        <w:ind w:left="0" w:firstLine="0"/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lastRenderedPageBreak/>
        <w:t>Resultados</w:t>
      </w:r>
    </w:p>
    <w:p w14:paraId="546174AD" w14:textId="39C60476" w:rsidR="00CD6A9A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1370683F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22</w:t>
      </w:r>
      <w:r w:rsidR="00956B40">
        <w:rPr>
          <w:noProof/>
        </w:rPr>
        <w:fldChar w:fldCharType="end"/>
      </w:r>
      <w:r>
        <w:t xml:space="preserve"> - </w:t>
      </w:r>
      <w:r w:rsidRPr="00D15F6D">
        <w:t>Caso de teste: Cadastro do paciente</w:t>
      </w: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09EC07F2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23</w:t>
      </w:r>
      <w:r w:rsidR="00956B40">
        <w:rPr>
          <w:noProof/>
        </w:rPr>
        <w:fldChar w:fldCharType="end"/>
      </w:r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6A8D9B6C" w:rsidR="003D25E9" w:rsidRDefault="00B75267" w:rsidP="00B75267">
      <w:pPr>
        <w:pStyle w:val="Legenda"/>
        <w:ind w:left="1418" w:firstLine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24</w:t>
      </w:r>
      <w:r w:rsidR="00956B40">
        <w:rPr>
          <w:noProof/>
        </w:rPr>
        <w:fldChar w:fldCharType="end"/>
      </w:r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B75267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proofErr w:type="spellStart"/>
      <w:r w:rsidRPr="00B75267">
        <w:rPr>
          <w:rFonts w:ascii="Arial" w:hAnsi="Arial" w:cs="Arial"/>
          <w:b/>
          <w:bCs/>
          <w:sz w:val="24"/>
          <w:szCs w:val="24"/>
        </w:rPr>
        <w:t>Kanban</w:t>
      </w:r>
      <w:proofErr w:type="spellEnd"/>
      <w:r w:rsidRPr="00B75267">
        <w:rPr>
          <w:rFonts w:ascii="Arial" w:hAnsi="Arial" w:cs="Arial"/>
          <w:b/>
          <w:bCs/>
          <w:sz w:val="24"/>
          <w:szCs w:val="24"/>
        </w:rPr>
        <w:t xml:space="preserve"> e Retrospectiva</w:t>
      </w:r>
    </w:p>
    <w:p w14:paraId="04460A48" w14:textId="4D25ADBF" w:rsidR="00B30C90" w:rsidRDefault="009D735E" w:rsidP="00B75267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7C3D8E7A" w:rsidR="002E4272" w:rsidRDefault="002E4272" w:rsidP="002E4272">
      <w:pPr>
        <w:pStyle w:val="Legenda"/>
        <w:ind w:left="1418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>
        <w:rPr>
          <w:noProof/>
        </w:rPr>
        <w:t>25</w:t>
      </w:r>
      <w:r w:rsidR="00956B40">
        <w:rPr>
          <w:noProof/>
        </w:rPr>
        <w:fldChar w:fldCharType="end"/>
      </w:r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2E4272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18D13CA3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>
        <w:rPr>
          <w:noProof/>
        </w:rPr>
        <w:t>26</w:t>
      </w:r>
      <w:r w:rsidR="00956B40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B75267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548CB750" w:rsidR="002E4272" w:rsidRDefault="002E4272" w:rsidP="002E4272">
      <w:pPr>
        <w:pStyle w:val="Legenda"/>
        <w:ind w:left="709" w:firstLine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>
        <w:rPr>
          <w:noProof/>
        </w:rPr>
        <w:t>27</w:t>
      </w:r>
      <w:r w:rsidR="00956B40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2E4272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537776EE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>
        <w:rPr>
          <w:noProof/>
        </w:rPr>
        <w:t>28</w:t>
      </w:r>
      <w:r w:rsidR="00956B40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454CD6DD" w14:textId="77777777" w:rsidR="002E4272" w:rsidRPr="00B75267" w:rsidRDefault="002E4272" w:rsidP="00B75267"/>
    <w:p w14:paraId="4BBDB37D" w14:textId="77777777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1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1"/>
    </w:p>
    <w:p w14:paraId="479B943B" w14:textId="0E05118D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737EF3D5" w14:textId="39620675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09E7D77" w14:textId="1373E5B0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03F59C4" w14:textId="2C2FAB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BD75338" w14:textId="153F0221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D416CA7" w14:textId="529534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11030CB" w14:textId="22099DA3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5F132AE" w14:textId="711DEC76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405635B" w14:textId="77777777" w:rsidR="00B30C90" w:rsidRPr="0090159B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69282C3" w14:textId="180B5A08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2" w:name="_Toc14160062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 xml:space="preserve">Diagrama </w:t>
      </w:r>
      <w:bookmarkEnd w:id="22"/>
      <w:r w:rsidR="00D33784" w:rsidRPr="00B75267">
        <w:rPr>
          <w:rFonts w:ascii="Arial" w:hAnsi="Arial" w:cs="Arial"/>
          <w:bCs w:val="0"/>
          <w:color w:val="auto"/>
          <w:sz w:val="24"/>
          <w:szCs w:val="24"/>
        </w:rPr>
        <w:t>Conceitual</w:t>
      </w:r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11565" w14:textId="1C0EB656" w:rsidR="00C44241" w:rsidRDefault="00B75267" w:rsidP="00B75267">
      <w:pPr>
        <w:pStyle w:val="Legenda"/>
        <w:ind w:left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29</w:t>
      </w:r>
      <w:r w:rsidR="00956B40">
        <w:rPr>
          <w:noProof/>
        </w:rPr>
        <w:fldChar w:fldCharType="end"/>
      </w:r>
      <w:r>
        <w:t xml:space="preserve"> - Modelo de entidade e relacionamento do banco de dados</w:t>
      </w:r>
    </w:p>
    <w:p w14:paraId="2845C216" w14:textId="0A101E38" w:rsidR="00CC42AE" w:rsidRDefault="00CC42AE" w:rsidP="00CC42AE"/>
    <w:p w14:paraId="27640F34" w14:textId="42ABEFBE" w:rsidR="00B30C90" w:rsidRDefault="00B30C90" w:rsidP="00CC42AE"/>
    <w:p w14:paraId="591932C0" w14:textId="01AC83CC" w:rsidR="00B30C90" w:rsidRDefault="00B30C90" w:rsidP="00CC42AE"/>
    <w:p w14:paraId="5248D697" w14:textId="312A229B" w:rsidR="00B30C90" w:rsidRDefault="00B30C90" w:rsidP="00CC42AE"/>
    <w:p w14:paraId="387E6E13" w14:textId="44B8C224" w:rsidR="00B30C90" w:rsidRDefault="00B30C90" w:rsidP="00CC42AE"/>
    <w:p w14:paraId="7EFCAE59" w14:textId="5E402378" w:rsidR="00B30C90" w:rsidRDefault="00B30C90" w:rsidP="00CC42AE"/>
    <w:p w14:paraId="5D9D9E6A" w14:textId="4AFFE26F" w:rsidR="00B30C90" w:rsidRDefault="00B30C90" w:rsidP="00CC42AE"/>
    <w:p w14:paraId="559E9DF4" w14:textId="7B358F81" w:rsidR="00B30C90" w:rsidRDefault="00B30C90" w:rsidP="00CC42AE"/>
    <w:p w14:paraId="50CF4B5D" w14:textId="0BEE1EC0" w:rsidR="00B30C90" w:rsidRDefault="00B30C90" w:rsidP="00CC42AE"/>
    <w:p w14:paraId="491E5004" w14:textId="77777777" w:rsidR="00B30C90" w:rsidRPr="00CC42AE" w:rsidRDefault="00B30C90" w:rsidP="00CC42AE"/>
    <w:p w14:paraId="3623C328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3" w:name="_Toc14160063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>Modelo lógico do banco de dados</w:t>
      </w:r>
      <w:bookmarkEnd w:id="23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1" type="#_x0000_t75" style="width:438.35pt;height:308.15pt" o:ole="">
            <v:imagedata r:id="rId50" o:title=""/>
          </v:shape>
          <o:OLEObject Type="Embed" ProgID="Visio.Drawing.15" ShapeID="_x0000_i1031" DrawAspect="Content" ObjectID="_1646641930" r:id="rId51"/>
        </w:object>
      </w:r>
    </w:p>
    <w:p w14:paraId="6C5998E5" w14:textId="7C4DF5CF" w:rsidR="006309C3" w:rsidRDefault="00B75267" w:rsidP="00B75267">
      <w:pPr>
        <w:pStyle w:val="Legenda"/>
        <w:ind w:left="1418" w:firstLine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30</w:t>
      </w:r>
      <w:r w:rsidR="00956B40">
        <w:rPr>
          <w:noProof/>
        </w:rPr>
        <w:fldChar w:fldCharType="end"/>
      </w:r>
      <w:r>
        <w:t xml:space="preserve"> - </w:t>
      </w:r>
      <w:r w:rsidRPr="00A93B5E">
        <w:t>Modelo lógico do banco de dados</w:t>
      </w:r>
    </w:p>
    <w:p w14:paraId="031C4309" w14:textId="1574CE93" w:rsidR="00B75267" w:rsidRDefault="00B75267" w:rsidP="00B75267"/>
    <w:p w14:paraId="3D259B25" w14:textId="1A62C3C7" w:rsidR="00B30C90" w:rsidRDefault="00B30C90" w:rsidP="00B75267"/>
    <w:p w14:paraId="59FD5EF1" w14:textId="1A9E0955" w:rsidR="00B30C90" w:rsidRDefault="00B30C90" w:rsidP="00B75267"/>
    <w:p w14:paraId="3BD8B43B" w14:textId="5BA02B56" w:rsidR="00B30C90" w:rsidRDefault="00B30C90" w:rsidP="00B75267"/>
    <w:p w14:paraId="2AAB5C88" w14:textId="008F513B" w:rsidR="00B30C90" w:rsidRDefault="00B30C90" w:rsidP="00B75267"/>
    <w:p w14:paraId="152BFB0F" w14:textId="67007FDA" w:rsidR="00B30C90" w:rsidRDefault="00B30C90" w:rsidP="00B75267"/>
    <w:p w14:paraId="1935B693" w14:textId="2AC0531D" w:rsidR="00B30C90" w:rsidRDefault="00B30C90" w:rsidP="00B75267"/>
    <w:p w14:paraId="2F4152A2" w14:textId="5192C84D" w:rsidR="00B30C90" w:rsidRDefault="00B30C90" w:rsidP="00B75267"/>
    <w:p w14:paraId="071B0ED0" w14:textId="77777777" w:rsidR="00B30C90" w:rsidRPr="00B75267" w:rsidRDefault="00B30C90" w:rsidP="00B75267"/>
    <w:p w14:paraId="1FECA545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4" w:name="_Toc14160064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>Dicionário de dados</w:t>
      </w:r>
      <w:bookmarkEnd w:id="24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44FE5CE8" w14:textId="1B4B7EC7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13DC64C7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31</w:t>
      </w:r>
      <w:r w:rsidR="00956B40">
        <w:rPr>
          <w:noProof/>
        </w:rPr>
        <w:fldChar w:fldCharType="end"/>
      </w:r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02068C36" w:rsidR="00B75267" w:rsidRDefault="00B75267" w:rsidP="00B75267">
      <w:pPr>
        <w:pStyle w:val="Legenda"/>
        <w:ind w:left="1418" w:firstLine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32</w:t>
      </w:r>
      <w:r w:rsidR="00956B40">
        <w:rPr>
          <w:noProof/>
        </w:rPr>
        <w:fldChar w:fldCharType="end"/>
      </w:r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7E790FB6" w:rsidR="008A45D9" w:rsidRDefault="00B75267" w:rsidP="00B75267">
      <w:pPr>
        <w:pStyle w:val="Legenda"/>
        <w:ind w:left="1418" w:firstLine="709"/>
      </w:pPr>
      <w:r>
        <w:t xml:space="preserve">Figura </w:t>
      </w:r>
      <w:r w:rsidR="00956B40">
        <w:fldChar w:fldCharType="begin"/>
      </w:r>
      <w:r w:rsidR="00956B40">
        <w:instrText xml:space="preserve"> SEQ Figura \* ARABIC </w:instrText>
      </w:r>
      <w:r w:rsidR="00956B40">
        <w:fldChar w:fldCharType="separate"/>
      </w:r>
      <w:r w:rsidR="002E4272">
        <w:rPr>
          <w:noProof/>
        </w:rPr>
        <w:t>33</w:t>
      </w:r>
      <w:r w:rsidR="00956B40">
        <w:rPr>
          <w:noProof/>
        </w:rPr>
        <w:fldChar w:fldCharType="end"/>
      </w:r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5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INCIPAIS TELAS DO SISTEMA</w:t>
      </w:r>
      <w:bookmarkEnd w:id="25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6" w:name="_Toc14160066"/>
      <w:r>
        <w:rPr>
          <w:rFonts w:ascii="Arial" w:hAnsi="Arial" w:cs="Arial"/>
          <w:color w:val="auto"/>
          <w:sz w:val="24"/>
          <w:szCs w:val="24"/>
        </w:rPr>
        <w:t>CONCLUSÃO</w:t>
      </w:r>
      <w:bookmarkEnd w:id="26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7" w:name="_Toc14160067"/>
      <w:bookmarkStart w:id="28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7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9" w:name="_Toc14160068"/>
      <w:r w:rsidRPr="00AB0D1F">
        <w:rPr>
          <w:rFonts w:ascii="Arial" w:hAnsi="Arial" w:cs="Arial"/>
          <w:color w:val="auto"/>
          <w:sz w:val="24"/>
          <w:szCs w:val="24"/>
        </w:rPr>
        <w:t>Constatações</w:t>
      </w:r>
      <w:bookmarkStart w:id="30" w:name="_Toc90215144"/>
      <w:bookmarkEnd w:id="28"/>
      <w:bookmarkEnd w:id="29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0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1" w:name="_Toc90215146"/>
      <w:bookmarkStart w:id="32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1"/>
      <w:bookmarkEnd w:id="32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3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3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NODEJS. API </w:t>
      </w:r>
      <w:proofErr w:type="spellStart"/>
      <w:r w:rsidRPr="00026C97">
        <w:rPr>
          <w:rFonts w:ascii="Arial" w:hAnsi="Arial" w:cs="Arial"/>
          <w:sz w:val="24"/>
          <w:szCs w:val="24"/>
        </w:rPr>
        <w:t>Referenc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Documentation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5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MONGODB. </w:t>
      </w:r>
      <w:proofErr w:type="spellStart"/>
      <w:r w:rsidRPr="00026C97">
        <w:rPr>
          <w:rFonts w:ascii="Arial" w:hAnsi="Arial" w:cs="Arial"/>
          <w:sz w:val="24"/>
          <w:szCs w:val="24"/>
        </w:rPr>
        <w:t>MongoDB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Community Server. Disponível em: &lt;</w:t>
      </w:r>
      <w:hyperlink r:id="rId5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 xml:space="preserve">Componentes e </w:t>
      </w:r>
      <w:proofErr w:type="spellStart"/>
      <w:r w:rsidRPr="00026C97">
        <w:rPr>
          <w:rFonts w:ascii="Arial" w:hAnsi="Arial" w:cs="Arial"/>
          <w:sz w:val="24"/>
          <w:szCs w:val="24"/>
        </w:rPr>
        <w:t>Prop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5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2B39C1">
        <w:rPr>
          <w:rFonts w:ascii="Arial" w:hAnsi="Arial" w:cs="Arial"/>
          <w:sz w:val="24"/>
          <w:szCs w:val="24"/>
        </w:rPr>
        <w:t>Hook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5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</w:t>
      </w:r>
      <w:proofErr w:type="spellStart"/>
      <w:r w:rsidRPr="00026C97">
        <w:rPr>
          <w:rFonts w:ascii="Arial" w:hAnsi="Arial" w:cs="Arial"/>
          <w:sz w:val="24"/>
          <w:szCs w:val="24"/>
        </w:rPr>
        <w:t>Redirec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5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</w:t>
      </w:r>
      <w:proofErr w:type="spellStart"/>
      <w:r w:rsidRPr="00026C97">
        <w:rPr>
          <w:rFonts w:ascii="Arial" w:hAnsi="Arial" w:cs="Arial"/>
          <w:sz w:val="24"/>
          <w:szCs w:val="24"/>
        </w:rPr>
        <w:t>Fon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Awesom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60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GITHUB. Cep-</w:t>
      </w:r>
      <w:proofErr w:type="spellStart"/>
      <w:r w:rsidRPr="00026C97">
        <w:rPr>
          <w:rFonts w:ascii="Arial" w:hAnsi="Arial" w:cs="Arial"/>
          <w:sz w:val="24"/>
          <w:szCs w:val="24"/>
        </w:rPr>
        <w:t>promis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6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26C97">
        <w:rPr>
          <w:rFonts w:ascii="Arial" w:hAnsi="Arial" w:cs="Arial"/>
          <w:sz w:val="24"/>
          <w:szCs w:val="24"/>
        </w:rPr>
        <w:t>Getting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Started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6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26C97">
        <w:rPr>
          <w:rFonts w:ascii="Arial" w:hAnsi="Arial" w:cs="Arial"/>
          <w:sz w:val="24"/>
          <w:szCs w:val="24"/>
        </w:rPr>
        <w:t>Tex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Input. Disponível em: &lt;</w:t>
      </w:r>
      <w:hyperlink r:id="rId6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 xml:space="preserve">Como organizar estilos no </w:t>
      </w:r>
      <w:proofErr w:type="spellStart"/>
      <w:r w:rsidRPr="00026C97">
        <w:rPr>
          <w:rFonts w:ascii="Arial" w:hAnsi="Arial" w:cs="Arial"/>
          <w:color w:val="161B3D"/>
          <w:sz w:val="24"/>
          <w:szCs w:val="24"/>
        </w:rPr>
        <w:t>React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color w:val="161B3D"/>
          <w:sz w:val="24"/>
          <w:szCs w:val="24"/>
        </w:rPr>
        <w:t>Native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>. Disponível em: &lt;</w:t>
      </w:r>
      <w:hyperlink r:id="rId6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PROPROGRAMMING101. </w:t>
      </w:r>
      <w:proofErr w:type="spellStart"/>
      <w:r w:rsidRPr="00B81D70">
        <w:rPr>
          <w:rFonts w:ascii="Arial" w:hAnsi="Arial" w:cs="Arial"/>
          <w:sz w:val="24"/>
          <w:szCs w:val="24"/>
        </w:rPr>
        <w:t>React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Native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: </w:t>
      </w:r>
      <w:proofErr w:type="spellStart"/>
      <w:r w:rsidRPr="00B81D70">
        <w:rPr>
          <w:rFonts w:ascii="Arial" w:hAnsi="Arial" w:cs="Arial"/>
          <w:sz w:val="24"/>
          <w:szCs w:val="24"/>
        </w:rPr>
        <w:t>Custom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navigation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Transitions</w:t>
      </w:r>
      <w:proofErr w:type="spellEnd"/>
      <w:r w:rsidRPr="00B81D70">
        <w:rPr>
          <w:rFonts w:ascii="Arial" w:hAnsi="Arial" w:cs="Arial"/>
          <w:sz w:val="24"/>
          <w:szCs w:val="24"/>
        </w:rPr>
        <w:t>. Disponível em: &lt;</w:t>
      </w:r>
      <w:hyperlink r:id="rId65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REACT NAVIGATION. </w:t>
      </w:r>
      <w:proofErr w:type="spellStart"/>
      <w:r w:rsidRPr="00B81D70">
        <w:rPr>
          <w:rFonts w:ascii="Arial" w:hAnsi="Arial" w:cs="Arial"/>
          <w:sz w:val="24"/>
          <w:szCs w:val="24"/>
        </w:rPr>
        <w:t>Configuring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the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header bar. Disponível em: &lt;</w:t>
      </w:r>
      <w:hyperlink r:id="rId66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B81D70">
        <w:rPr>
          <w:rFonts w:ascii="Arial" w:hAnsi="Arial" w:cs="Arial"/>
        </w:rPr>
        <w:t>Getting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started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7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B81D70">
        <w:rPr>
          <w:rFonts w:ascii="Arial" w:hAnsi="Arial" w:cs="Arial"/>
        </w:rPr>
        <w:t>Drawer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vigation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8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</w:t>
      </w:r>
      <w:proofErr w:type="spellStart"/>
      <w:r w:rsidRPr="00B81D70">
        <w:rPr>
          <w:rFonts w:ascii="Arial" w:hAnsi="Arial" w:cs="Arial"/>
        </w:rPr>
        <w:t>AsyncStorag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69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</w:t>
      </w:r>
      <w:proofErr w:type="spellStart"/>
      <w:r w:rsidRPr="00B81D70">
        <w:rPr>
          <w:rFonts w:ascii="Arial" w:hAnsi="Arial" w:cs="Arial"/>
        </w:rPr>
        <w:t>Converting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Stateless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Class-Based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Components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to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Pure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Function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0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Autenticação JWT no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tive</w:t>
      </w:r>
      <w:proofErr w:type="spellEnd"/>
      <w:r w:rsidRPr="00B81D70">
        <w:rPr>
          <w:rFonts w:ascii="Arial" w:hAnsi="Arial" w:cs="Arial"/>
        </w:rPr>
        <w:t xml:space="preserve"> com API REST em </w:t>
      </w:r>
      <w:proofErr w:type="spellStart"/>
      <w:r w:rsidRPr="00B81D70">
        <w:rPr>
          <w:rFonts w:ascii="Arial" w:hAnsi="Arial" w:cs="Arial"/>
        </w:rPr>
        <w:t>NodeJ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1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Fluxo de autenticação com Token JWT no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2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</w:t>
      </w:r>
      <w:proofErr w:type="spellStart"/>
      <w:r w:rsidRPr="00B81D70">
        <w:rPr>
          <w:rFonts w:ascii="Arial" w:hAnsi="Arial" w:cs="Arial"/>
        </w:rPr>
        <w:t>Axios</w:t>
      </w:r>
      <w:proofErr w:type="spellEnd"/>
      <w:r w:rsidRPr="00B81D70">
        <w:rPr>
          <w:rFonts w:ascii="Arial" w:hAnsi="Arial" w:cs="Arial"/>
        </w:rPr>
        <w:t>-catch-</w:t>
      </w:r>
      <w:proofErr w:type="spellStart"/>
      <w:r w:rsidRPr="00B81D70">
        <w:rPr>
          <w:rFonts w:ascii="Arial" w:hAnsi="Arial" w:cs="Arial"/>
        </w:rPr>
        <w:t>error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3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[API </w:t>
      </w:r>
      <w:proofErr w:type="spellStart"/>
      <w:r w:rsidRPr="00B81D70">
        <w:rPr>
          <w:rFonts w:ascii="Arial" w:hAnsi="Arial" w:cs="Arial"/>
        </w:rPr>
        <w:t>NodeJS</w:t>
      </w:r>
      <w:proofErr w:type="spellEnd"/>
      <w:r w:rsidRPr="00B81D70">
        <w:rPr>
          <w:rFonts w:ascii="Arial" w:hAnsi="Arial" w:cs="Arial"/>
        </w:rPr>
        <w:t xml:space="preserve"> + Express + Mongo] Autenticação | Diego Fernande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4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5B9A369B" w:rsidR="00A22A1F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Gerenciando Autenticação com </w:t>
      </w:r>
      <w:proofErr w:type="spellStart"/>
      <w:r w:rsidRPr="00B81D70">
        <w:rPr>
          <w:rFonts w:ascii="Arial" w:hAnsi="Arial" w:cs="Arial"/>
        </w:rPr>
        <w:t>Context</w:t>
      </w:r>
      <w:proofErr w:type="spellEnd"/>
      <w:r w:rsidRPr="00B81D70">
        <w:rPr>
          <w:rFonts w:ascii="Arial" w:hAnsi="Arial" w:cs="Arial"/>
        </w:rPr>
        <w:t xml:space="preserve"> API no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5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r w:rsidR="0026796C" w:rsidRPr="00B81D70">
        <w:rPr>
          <w:rFonts w:ascii="Arial" w:hAnsi="Arial" w:cs="Arial"/>
        </w:rPr>
        <w:t>2020.</w:t>
      </w:r>
    </w:p>
    <w:p w14:paraId="7FC8CFB6" w14:textId="77777777" w:rsidR="00941B59" w:rsidRPr="00B81D70" w:rsidRDefault="00EC13D0" w:rsidP="00941B59">
      <w:pPr>
        <w:pStyle w:val="NormalWeb"/>
        <w:rPr>
          <w:rFonts w:ascii="Arial" w:hAnsi="Arial" w:cs="Arial"/>
        </w:rPr>
      </w:pPr>
      <w:r>
        <w:rPr>
          <w:rFonts w:ascii="Arial" w:hAnsi="Arial" w:cs="Arial"/>
        </w:rPr>
        <w:t xml:space="preserve">REACT NAVIGATION: </w:t>
      </w:r>
      <w:proofErr w:type="spellStart"/>
      <w:r>
        <w:rPr>
          <w:rFonts w:ascii="Arial" w:hAnsi="Arial" w:cs="Arial"/>
        </w:rPr>
        <w:t>createDrawerNavigator</w:t>
      </w:r>
      <w:proofErr w:type="spellEnd"/>
      <w:r>
        <w:rPr>
          <w:rFonts w:ascii="Arial" w:hAnsi="Arial" w:cs="Arial"/>
        </w:rPr>
        <w:t>. Disponível em:</w:t>
      </w:r>
      <w:r w:rsidR="00941B59">
        <w:rPr>
          <w:rFonts w:ascii="Arial" w:hAnsi="Arial" w:cs="Arial"/>
        </w:rPr>
        <w:t xml:space="preserve">                                                       </w:t>
      </w:r>
      <w:hyperlink r:id="rId76" w:history="1">
        <w:r w:rsidR="00941B59" w:rsidRPr="00206573">
          <w:rPr>
            <w:rStyle w:val="Hyperlink"/>
            <w:rFonts w:ascii="Arial" w:hAnsi="Arial" w:cs="Arial"/>
          </w:rPr>
          <w:t>https://reactnavigation.org/docs/drawer-navigator</w:t>
        </w:r>
      </w:hyperlink>
      <w:r w:rsidR="00941B59">
        <w:rPr>
          <w:rFonts w:ascii="Arial" w:hAnsi="Arial" w:cs="Arial"/>
        </w:rPr>
        <w:t>. Acesso em: 24 mar.2020.</w:t>
      </w:r>
    </w:p>
    <w:p w14:paraId="599CE076" w14:textId="55D5774C" w:rsidR="00EC13D0" w:rsidRDefault="00EC13D0" w:rsidP="00A22A1F">
      <w:pPr>
        <w:pStyle w:val="NormalWeb"/>
        <w:rPr>
          <w:rFonts w:ascii="Arial" w:hAnsi="Arial" w:cs="Arial"/>
        </w:rPr>
      </w:pPr>
      <w:bookmarkStart w:id="34" w:name="_GoBack"/>
      <w:bookmarkEnd w:id="34"/>
    </w:p>
    <w:p w14:paraId="408982E4" w14:textId="77777777" w:rsidR="00A22A1F" w:rsidRPr="00026C97" w:rsidRDefault="00A22A1F" w:rsidP="00026C97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5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6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6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77"/>
      <w:headerReference w:type="default" r:id="rId78"/>
      <w:footerReference w:type="default" r:id="rId79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76D1A82" w14:textId="77777777" w:rsidR="00956B40" w:rsidRDefault="00956B40" w:rsidP="00FD6FC5">
      <w:pPr>
        <w:spacing w:after="0" w:line="240" w:lineRule="auto"/>
      </w:pPr>
      <w:r>
        <w:separator/>
      </w:r>
    </w:p>
  </w:endnote>
  <w:endnote w:type="continuationSeparator" w:id="0">
    <w:p w14:paraId="5B896EDA" w14:textId="77777777" w:rsidR="00956B40" w:rsidRDefault="00956B40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A20C1C" w14:textId="77777777" w:rsidR="009D735E" w:rsidRDefault="009D735E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70E67B" w14:textId="77777777" w:rsidR="009D735E" w:rsidRDefault="009D735E">
    <w:pPr>
      <w:pStyle w:val="Rodap"/>
      <w:jc w:val="right"/>
    </w:pPr>
  </w:p>
  <w:p w14:paraId="3646DDDE" w14:textId="77777777" w:rsidR="009D735E" w:rsidRDefault="009D735E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181E76" w14:textId="77777777" w:rsidR="009D735E" w:rsidRDefault="009D735E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CB21CA" w14:textId="77777777" w:rsidR="009D735E" w:rsidRDefault="009D735E">
    <w:pPr>
      <w:pStyle w:val="Rodap"/>
      <w:jc w:val="right"/>
    </w:pPr>
  </w:p>
  <w:p w14:paraId="18DC49EE" w14:textId="77777777" w:rsidR="009D735E" w:rsidRDefault="009D735E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7DE0F3" w14:textId="77777777" w:rsidR="00956B40" w:rsidRDefault="00956B40" w:rsidP="00FD6FC5">
      <w:pPr>
        <w:spacing w:after="0" w:line="240" w:lineRule="auto"/>
      </w:pPr>
      <w:r>
        <w:separator/>
      </w:r>
    </w:p>
  </w:footnote>
  <w:footnote w:type="continuationSeparator" w:id="0">
    <w:p w14:paraId="7B67110E" w14:textId="77777777" w:rsidR="00956B40" w:rsidRDefault="00956B40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AF3481" w14:textId="77777777" w:rsidR="009D735E" w:rsidRDefault="009D735E">
    <w:pPr>
      <w:pStyle w:val="Cabealho"/>
    </w:pPr>
  </w:p>
  <w:p w14:paraId="3D7E17DF" w14:textId="77777777" w:rsidR="009D735E" w:rsidRDefault="009D735E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E6AAA8" w14:textId="77777777" w:rsidR="009D735E" w:rsidRDefault="009D735E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C5533E" w14:textId="77777777" w:rsidR="009D735E" w:rsidRDefault="009D735E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9D735E" w:rsidRPr="007E4EE3" w:rsidRDefault="009D735E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9D735E" w:rsidRDefault="009D735E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9D735E" w:rsidRPr="007E4EE3" w:rsidRDefault="009D735E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9D735E" w:rsidRDefault="009D735E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83377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6" w15:restartNumberingAfterBreak="0">
    <w:nsid w:val="18413A8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CB164AB"/>
    <w:multiLevelType w:val="multilevel"/>
    <w:tmpl w:val="3D4E6792"/>
    <w:lvl w:ilvl="0">
      <w:start w:val="1"/>
      <w:numFmt w:val="decimal"/>
      <w:lvlText w:val="9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6CA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2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7F5FA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FBC5952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D880700"/>
    <w:multiLevelType w:val="hybridMultilevel"/>
    <w:tmpl w:val="9C4C98D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E92518F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604213A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7"/>
  </w:num>
  <w:num w:numId="3">
    <w:abstractNumId w:val="10"/>
  </w:num>
  <w:num w:numId="4">
    <w:abstractNumId w:val="11"/>
  </w:num>
  <w:num w:numId="5">
    <w:abstractNumId w:val="8"/>
  </w:num>
  <w:num w:numId="6">
    <w:abstractNumId w:val="30"/>
  </w:num>
  <w:num w:numId="7">
    <w:abstractNumId w:val="28"/>
  </w:num>
  <w:num w:numId="8">
    <w:abstractNumId w:val="1"/>
  </w:num>
  <w:num w:numId="9">
    <w:abstractNumId w:val="12"/>
  </w:num>
  <w:num w:numId="10">
    <w:abstractNumId w:val="26"/>
  </w:num>
  <w:num w:numId="11">
    <w:abstractNumId w:val="3"/>
  </w:num>
  <w:num w:numId="12">
    <w:abstractNumId w:val="25"/>
  </w:num>
  <w:num w:numId="13">
    <w:abstractNumId w:val="29"/>
  </w:num>
  <w:num w:numId="14">
    <w:abstractNumId w:val="14"/>
  </w:num>
  <w:num w:numId="15">
    <w:abstractNumId w:val="18"/>
  </w:num>
  <w:num w:numId="16">
    <w:abstractNumId w:val="16"/>
  </w:num>
  <w:num w:numId="17">
    <w:abstractNumId w:val="27"/>
  </w:num>
  <w:num w:numId="18">
    <w:abstractNumId w:val="21"/>
  </w:num>
  <w:num w:numId="19">
    <w:abstractNumId w:val="2"/>
  </w:num>
  <w:num w:numId="20">
    <w:abstractNumId w:val="20"/>
  </w:num>
  <w:num w:numId="21">
    <w:abstractNumId w:val="4"/>
  </w:num>
  <w:num w:numId="22">
    <w:abstractNumId w:val="7"/>
  </w:num>
  <w:num w:numId="23">
    <w:abstractNumId w:val="15"/>
  </w:num>
  <w:num w:numId="24">
    <w:abstractNumId w:val="19"/>
  </w:num>
  <w:num w:numId="25">
    <w:abstractNumId w:val="22"/>
  </w:num>
  <w:num w:numId="26">
    <w:abstractNumId w:val="23"/>
  </w:num>
  <w:num w:numId="27">
    <w:abstractNumId w:val="24"/>
  </w:num>
  <w:num w:numId="28">
    <w:abstractNumId w:val="9"/>
  </w:num>
  <w:num w:numId="29">
    <w:abstractNumId w:val="13"/>
  </w:num>
  <w:num w:numId="30">
    <w:abstractNumId w:val="0"/>
  </w:num>
  <w:num w:numId="3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64CD3"/>
    <w:rsid w:val="000842CB"/>
    <w:rsid w:val="000A0C58"/>
    <w:rsid w:val="000B47F5"/>
    <w:rsid w:val="000C048B"/>
    <w:rsid w:val="000C13EA"/>
    <w:rsid w:val="000C343B"/>
    <w:rsid w:val="000E407B"/>
    <w:rsid w:val="000F154F"/>
    <w:rsid w:val="000F6D18"/>
    <w:rsid w:val="00141493"/>
    <w:rsid w:val="00147BB5"/>
    <w:rsid w:val="001558C4"/>
    <w:rsid w:val="00180832"/>
    <w:rsid w:val="00197D92"/>
    <w:rsid w:val="001C3063"/>
    <w:rsid w:val="001D43B0"/>
    <w:rsid w:val="001F0BD7"/>
    <w:rsid w:val="001F154E"/>
    <w:rsid w:val="00210CD7"/>
    <w:rsid w:val="002439FB"/>
    <w:rsid w:val="0026796C"/>
    <w:rsid w:val="00267EBD"/>
    <w:rsid w:val="002850CF"/>
    <w:rsid w:val="0028783C"/>
    <w:rsid w:val="002B39C1"/>
    <w:rsid w:val="002C01F8"/>
    <w:rsid w:val="002C1F6F"/>
    <w:rsid w:val="002C44C9"/>
    <w:rsid w:val="002C45F4"/>
    <w:rsid w:val="002C4852"/>
    <w:rsid w:val="002C79C0"/>
    <w:rsid w:val="002D481C"/>
    <w:rsid w:val="002D6322"/>
    <w:rsid w:val="002D6B06"/>
    <w:rsid w:val="002E4272"/>
    <w:rsid w:val="002F4471"/>
    <w:rsid w:val="003145BD"/>
    <w:rsid w:val="00336A57"/>
    <w:rsid w:val="00341ACB"/>
    <w:rsid w:val="00346022"/>
    <w:rsid w:val="00351A7A"/>
    <w:rsid w:val="00393F97"/>
    <w:rsid w:val="003D25E9"/>
    <w:rsid w:val="003D270C"/>
    <w:rsid w:val="003D6D77"/>
    <w:rsid w:val="003D7F24"/>
    <w:rsid w:val="003E19C1"/>
    <w:rsid w:val="004027BD"/>
    <w:rsid w:val="00404D7E"/>
    <w:rsid w:val="00406C62"/>
    <w:rsid w:val="004114CC"/>
    <w:rsid w:val="004127B9"/>
    <w:rsid w:val="004157EE"/>
    <w:rsid w:val="00430467"/>
    <w:rsid w:val="004367F9"/>
    <w:rsid w:val="004474F1"/>
    <w:rsid w:val="00447F98"/>
    <w:rsid w:val="004537D8"/>
    <w:rsid w:val="0045407A"/>
    <w:rsid w:val="004701DA"/>
    <w:rsid w:val="00495A51"/>
    <w:rsid w:val="004C08AA"/>
    <w:rsid w:val="004F1C3B"/>
    <w:rsid w:val="004F5A2C"/>
    <w:rsid w:val="004F62EC"/>
    <w:rsid w:val="00510272"/>
    <w:rsid w:val="00515C67"/>
    <w:rsid w:val="00541A70"/>
    <w:rsid w:val="00552BA2"/>
    <w:rsid w:val="00553EBA"/>
    <w:rsid w:val="00566A53"/>
    <w:rsid w:val="005716BD"/>
    <w:rsid w:val="00592941"/>
    <w:rsid w:val="00593087"/>
    <w:rsid w:val="005A1083"/>
    <w:rsid w:val="005C2145"/>
    <w:rsid w:val="005D4F0B"/>
    <w:rsid w:val="005E0BEC"/>
    <w:rsid w:val="005E6942"/>
    <w:rsid w:val="00613C3D"/>
    <w:rsid w:val="0063073E"/>
    <w:rsid w:val="006309C3"/>
    <w:rsid w:val="0063509C"/>
    <w:rsid w:val="0064000A"/>
    <w:rsid w:val="00640AA6"/>
    <w:rsid w:val="0065626D"/>
    <w:rsid w:val="00661C04"/>
    <w:rsid w:val="00667B34"/>
    <w:rsid w:val="00690F86"/>
    <w:rsid w:val="0069644F"/>
    <w:rsid w:val="006A3596"/>
    <w:rsid w:val="006A5EA5"/>
    <w:rsid w:val="006A6725"/>
    <w:rsid w:val="006C1218"/>
    <w:rsid w:val="006D6B0A"/>
    <w:rsid w:val="006F60BC"/>
    <w:rsid w:val="00703271"/>
    <w:rsid w:val="007168AA"/>
    <w:rsid w:val="0076490A"/>
    <w:rsid w:val="00764D46"/>
    <w:rsid w:val="00780FC5"/>
    <w:rsid w:val="00796134"/>
    <w:rsid w:val="007A2A9E"/>
    <w:rsid w:val="007B094D"/>
    <w:rsid w:val="007B1067"/>
    <w:rsid w:val="007B2BDF"/>
    <w:rsid w:val="007B4EA5"/>
    <w:rsid w:val="007C23DF"/>
    <w:rsid w:val="007C6981"/>
    <w:rsid w:val="007E4EE3"/>
    <w:rsid w:val="00801C52"/>
    <w:rsid w:val="008109F8"/>
    <w:rsid w:val="00820876"/>
    <w:rsid w:val="008270D8"/>
    <w:rsid w:val="00840E8F"/>
    <w:rsid w:val="008439C6"/>
    <w:rsid w:val="008730BF"/>
    <w:rsid w:val="00875464"/>
    <w:rsid w:val="00877ECE"/>
    <w:rsid w:val="00883556"/>
    <w:rsid w:val="008A154A"/>
    <w:rsid w:val="008A45D9"/>
    <w:rsid w:val="008A5FB7"/>
    <w:rsid w:val="008B2D93"/>
    <w:rsid w:val="008C1273"/>
    <w:rsid w:val="008C164A"/>
    <w:rsid w:val="008E011E"/>
    <w:rsid w:val="0090159B"/>
    <w:rsid w:val="00901ED4"/>
    <w:rsid w:val="00914D70"/>
    <w:rsid w:val="00924254"/>
    <w:rsid w:val="009257A1"/>
    <w:rsid w:val="00926695"/>
    <w:rsid w:val="00936FE5"/>
    <w:rsid w:val="00941B59"/>
    <w:rsid w:val="00956B40"/>
    <w:rsid w:val="00973E24"/>
    <w:rsid w:val="00974D26"/>
    <w:rsid w:val="0097641F"/>
    <w:rsid w:val="00986F8E"/>
    <w:rsid w:val="009A6A31"/>
    <w:rsid w:val="009B4F2A"/>
    <w:rsid w:val="009D735E"/>
    <w:rsid w:val="009F3C9A"/>
    <w:rsid w:val="009F6148"/>
    <w:rsid w:val="009F7F3E"/>
    <w:rsid w:val="00A22A1F"/>
    <w:rsid w:val="00A41568"/>
    <w:rsid w:val="00A46624"/>
    <w:rsid w:val="00A5418F"/>
    <w:rsid w:val="00A62D29"/>
    <w:rsid w:val="00A72AEB"/>
    <w:rsid w:val="00A84CE3"/>
    <w:rsid w:val="00AB0D1F"/>
    <w:rsid w:val="00AB2D11"/>
    <w:rsid w:val="00AB6F22"/>
    <w:rsid w:val="00B15C8B"/>
    <w:rsid w:val="00B30C90"/>
    <w:rsid w:val="00B33AF6"/>
    <w:rsid w:val="00B40777"/>
    <w:rsid w:val="00B41F50"/>
    <w:rsid w:val="00B426BA"/>
    <w:rsid w:val="00B61961"/>
    <w:rsid w:val="00B63473"/>
    <w:rsid w:val="00B75267"/>
    <w:rsid w:val="00B76707"/>
    <w:rsid w:val="00B81D70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CC42AE"/>
    <w:rsid w:val="00CD0365"/>
    <w:rsid w:val="00CD6A9A"/>
    <w:rsid w:val="00CE4D16"/>
    <w:rsid w:val="00CF2182"/>
    <w:rsid w:val="00D04F42"/>
    <w:rsid w:val="00D12813"/>
    <w:rsid w:val="00D15AE1"/>
    <w:rsid w:val="00D257DC"/>
    <w:rsid w:val="00D325AA"/>
    <w:rsid w:val="00D33784"/>
    <w:rsid w:val="00D53479"/>
    <w:rsid w:val="00D57980"/>
    <w:rsid w:val="00D643DA"/>
    <w:rsid w:val="00D808AA"/>
    <w:rsid w:val="00D943FA"/>
    <w:rsid w:val="00DA2BE1"/>
    <w:rsid w:val="00DE0EA8"/>
    <w:rsid w:val="00DE681D"/>
    <w:rsid w:val="00DF73EB"/>
    <w:rsid w:val="00E02267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640E9"/>
    <w:rsid w:val="00E703D8"/>
    <w:rsid w:val="00EA184E"/>
    <w:rsid w:val="00EA2D68"/>
    <w:rsid w:val="00EA7825"/>
    <w:rsid w:val="00EB7609"/>
    <w:rsid w:val="00EC13D0"/>
    <w:rsid w:val="00EC4BEA"/>
    <w:rsid w:val="00EE262F"/>
    <w:rsid w:val="00F02933"/>
    <w:rsid w:val="00F029AF"/>
    <w:rsid w:val="00F120FF"/>
    <w:rsid w:val="00F14993"/>
    <w:rsid w:val="00F47BB4"/>
    <w:rsid w:val="00F664BB"/>
    <w:rsid w:val="00F677ED"/>
    <w:rsid w:val="00F81145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19.emf"/><Relationship Id="rId47" Type="http://schemas.openxmlformats.org/officeDocument/2006/relationships/image" Target="media/image24.tmp"/><Relationship Id="rId63" Type="http://schemas.openxmlformats.org/officeDocument/2006/relationships/hyperlink" Target="https://reactnative.dev/docs/textinput" TargetMode="External"/><Relationship Id="rId68" Type="http://schemas.openxmlformats.org/officeDocument/2006/relationships/hyperlink" Target="https://reactnavigation.org/docs/drawer-based-navigation" TargetMode="Externa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29.emf"/><Relationship Id="rId58" Type="http://schemas.openxmlformats.org/officeDocument/2006/relationships/hyperlink" Target="https://reacttraining.com/react-router/web/api/Hooks" TargetMode="External"/><Relationship Id="rId74" Type="http://schemas.openxmlformats.org/officeDocument/2006/relationships/hyperlink" Target="https://www.youtube.com/watch?v=KKTX1l3sZGk" TargetMode="External"/><Relationship Id="rId79" Type="http://schemas.openxmlformats.org/officeDocument/2006/relationships/footer" Target="footer4.xml"/><Relationship Id="rId5" Type="http://schemas.openxmlformats.org/officeDocument/2006/relationships/webSettings" Target="webSettings.xml"/><Relationship Id="rId61" Type="http://schemas.openxmlformats.org/officeDocument/2006/relationships/hyperlink" Target="https://github.com/filipedeschamps/cep-promise" TargetMode="Externa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chart" Target="charts/chart3.xml"/><Relationship Id="rId43" Type="http://schemas.openxmlformats.org/officeDocument/2006/relationships/image" Target="media/image20.emf"/><Relationship Id="rId48" Type="http://schemas.openxmlformats.org/officeDocument/2006/relationships/image" Target="media/image25.tmp"/><Relationship Id="rId56" Type="http://schemas.openxmlformats.org/officeDocument/2006/relationships/hyperlink" Target="https://www.mongodb.com/download-center/community" TargetMode="External"/><Relationship Id="rId64" Type="http://schemas.openxmlformats.org/officeDocument/2006/relationships/hyperlink" Target="https://blog.rocketseat.com.br/como-organizar-estilos-no-react-native/" TargetMode="External"/><Relationship Id="rId69" Type="http://schemas.openxmlformats.org/officeDocument/2006/relationships/hyperlink" Target="https://docs.expo.io/versions/latest/react-native/asyncstorage/" TargetMode="External"/><Relationship Id="rId77" Type="http://schemas.openxmlformats.org/officeDocument/2006/relationships/header" Target="header4.xml"/><Relationship Id="rId8" Type="http://schemas.openxmlformats.org/officeDocument/2006/relationships/header" Target="header1.xml"/><Relationship Id="rId51" Type="http://schemas.openxmlformats.org/officeDocument/2006/relationships/package" Target="embeddings/Microsoft_Visio_Drawing7.vsdx"/><Relationship Id="rId72" Type="http://schemas.openxmlformats.org/officeDocument/2006/relationships/hyperlink" Target="https://blog.rocketseat.com.br/fluxo-de-autenticacao-com-react-native/" TargetMode="External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7.emf"/><Relationship Id="rId46" Type="http://schemas.openxmlformats.org/officeDocument/2006/relationships/image" Target="media/image23.tmp"/><Relationship Id="rId59" Type="http://schemas.openxmlformats.org/officeDocument/2006/relationships/hyperlink" Target="https://reacttraining.com/react-router/web/api/Redirect" TargetMode="External"/><Relationship Id="rId67" Type="http://schemas.openxmlformats.org/officeDocument/2006/relationships/hyperlink" Target="https://reactnavigation.org/docs/getting-started" TargetMode="Externa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0.emf"/><Relationship Id="rId62" Type="http://schemas.openxmlformats.org/officeDocument/2006/relationships/hyperlink" Target="https://reactnative.dev/docs/getting-started" TargetMode="External"/><Relationship Id="rId70" Type="http://schemas.openxmlformats.org/officeDocument/2006/relationships/hyperlink" Target="https://medium.com/@justintulk/converting-stateless-react-components-to-pure-functions-542cd5ad3866" TargetMode="External"/><Relationship Id="rId75" Type="http://schemas.openxmlformats.org/officeDocument/2006/relationships/hyperlink" Target="https://www.youtube.com/watch?v=gsJ6krEJTGM&amp;t=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6.emf"/><Relationship Id="rId49" Type="http://schemas.openxmlformats.org/officeDocument/2006/relationships/image" Target="media/image26.png"/><Relationship Id="rId57" Type="http://schemas.openxmlformats.org/officeDocument/2006/relationships/hyperlink" Target="https://pt-br.reactjs.org/docs/componewnts-and-props.html" TargetMode="External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1.emf"/><Relationship Id="rId52" Type="http://schemas.openxmlformats.org/officeDocument/2006/relationships/image" Target="media/image28.emf"/><Relationship Id="rId60" Type="http://schemas.openxmlformats.org/officeDocument/2006/relationships/hyperlink" Target="https://react-icons.netlify.com/" TargetMode="External"/><Relationship Id="rId65" Type="http://schemas.openxmlformats.org/officeDocument/2006/relationships/hyperlink" Target="https://www.youtube.com/watch?v=9ajDD3W1JKk" TargetMode="External"/><Relationship Id="rId73" Type="http://schemas.openxmlformats.org/officeDocument/2006/relationships/hyperlink" Target="https://gist.github.com/fgilio/230ccd514e9381fafa51608fcf137253" TargetMode="External"/><Relationship Id="rId78" Type="http://schemas.openxmlformats.org/officeDocument/2006/relationships/header" Target="header5.xml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7.emf"/><Relationship Id="rId55" Type="http://schemas.openxmlformats.org/officeDocument/2006/relationships/hyperlink" Target="https://nodejs.org/en/docs/" TargetMode="External"/><Relationship Id="rId76" Type="http://schemas.openxmlformats.org/officeDocument/2006/relationships/hyperlink" Target="https://reactnavigation.org/docs/drawer-navigator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blog.rocketseat.com.br/autenticacao-react-native-nodejs/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8.emf"/><Relationship Id="rId45" Type="http://schemas.openxmlformats.org/officeDocument/2006/relationships/image" Target="media/image22.tmp"/><Relationship Id="rId66" Type="http://schemas.openxmlformats.org/officeDocument/2006/relationships/hyperlink" Target="https://reactnavigation.org/docs/headers/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nic\Documents\SENAI\TCC\documentacao\BurnDown\burndownSegundoSprint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pt-BR"/>
              <a:t>Burn</a:t>
            </a:r>
            <a:r>
              <a:rPr lang="pt-BR" baseline="0"/>
              <a:t> Down Chart</a:t>
            </a:r>
            <a:endParaRPr lang="pt-BR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strRef>
              <c:f>Planilha1!$B$18:$V$18</c:f>
              <c:strCache>
                <c:ptCount val="21"/>
                <c:pt idx="0">
                  <c:v> Total de horas</c:v>
                </c:pt>
                <c:pt idx="1">
                  <c:v>Dia 1</c:v>
                </c:pt>
                <c:pt idx="2">
                  <c:v>Dia 2</c:v>
                </c:pt>
                <c:pt idx="3">
                  <c:v>Dia 3</c:v>
                </c:pt>
                <c:pt idx="4">
                  <c:v>Dia 4</c:v>
                </c:pt>
                <c:pt idx="5">
                  <c:v>Dia 5</c:v>
                </c:pt>
                <c:pt idx="6">
                  <c:v>Dia 6</c:v>
                </c:pt>
                <c:pt idx="7">
                  <c:v>Dia 7</c:v>
                </c:pt>
                <c:pt idx="8">
                  <c:v>Dia 8</c:v>
                </c:pt>
                <c:pt idx="9">
                  <c:v>Dia 9</c:v>
                </c:pt>
                <c:pt idx="10">
                  <c:v>Dia 10</c:v>
                </c:pt>
                <c:pt idx="11">
                  <c:v>Dia 11</c:v>
                </c:pt>
                <c:pt idx="12">
                  <c:v>Dia 12</c:v>
                </c:pt>
                <c:pt idx="13">
                  <c:v>Dia 13</c:v>
                </c:pt>
                <c:pt idx="14">
                  <c:v>Dia 14</c:v>
                </c:pt>
                <c:pt idx="15">
                  <c:v>Dia 15</c:v>
                </c:pt>
                <c:pt idx="16">
                  <c:v>Dia 16</c:v>
                </c:pt>
                <c:pt idx="17">
                  <c:v>Dia 17</c:v>
                </c:pt>
                <c:pt idx="18">
                  <c:v>Dia 18</c:v>
                </c:pt>
                <c:pt idx="19">
                  <c:v>Dia 19</c:v>
                </c:pt>
                <c:pt idx="20">
                  <c:v>Dia 20</c:v>
                </c:pt>
              </c:strCache>
            </c:strRef>
          </c:cat>
          <c:val>
            <c:numRef>
              <c:f>Planilha1!$B$29:$V$29</c:f>
              <c:numCache>
                <c:formatCode>General</c:formatCode>
                <c:ptCount val="21"/>
                <c:pt idx="0">
                  <c:v>130</c:v>
                </c:pt>
                <c:pt idx="1">
                  <c:v>126</c:v>
                </c:pt>
                <c:pt idx="2">
                  <c:v>119</c:v>
                </c:pt>
                <c:pt idx="3">
                  <c:v>111.5</c:v>
                </c:pt>
                <c:pt idx="4">
                  <c:v>106.5</c:v>
                </c:pt>
                <c:pt idx="5">
                  <c:v>105.5</c:v>
                </c:pt>
                <c:pt idx="6">
                  <c:v>98</c:v>
                </c:pt>
                <c:pt idx="7">
                  <c:v>9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2E6-4E54-A4A1-3FB8CBAB3809}"/>
            </c:ext>
          </c:extLst>
        </c:ser>
        <c:ser>
          <c:idx val="1"/>
          <c:order val="1"/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strRef>
              <c:f>Planilha1!$B$18:$V$18</c:f>
              <c:strCache>
                <c:ptCount val="21"/>
                <c:pt idx="0">
                  <c:v> Total de horas</c:v>
                </c:pt>
                <c:pt idx="1">
                  <c:v>Dia 1</c:v>
                </c:pt>
                <c:pt idx="2">
                  <c:v>Dia 2</c:v>
                </c:pt>
                <c:pt idx="3">
                  <c:v>Dia 3</c:v>
                </c:pt>
                <c:pt idx="4">
                  <c:v>Dia 4</c:v>
                </c:pt>
                <c:pt idx="5">
                  <c:v>Dia 5</c:v>
                </c:pt>
                <c:pt idx="6">
                  <c:v>Dia 6</c:v>
                </c:pt>
                <c:pt idx="7">
                  <c:v>Dia 7</c:v>
                </c:pt>
                <c:pt idx="8">
                  <c:v>Dia 8</c:v>
                </c:pt>
                <c:pt idx="9">
                  <c:v>Dia 9</c:v>
                </c:pt>
                <c:pt idx="10">
                  <c:v>Dia 10</c:v>
                </c:pt>
                <c:pt idx="11">
                  <c:v>Dia 11</c:v>
                </c:pt>
                <c:pt idx="12">
                  <c:v>Dia 12</c:v>
                </c:pt>
                <c:pt idx="13">
                  <c:v>Dia 13</c:v>
                </c:pt>
                <c:pt idx="14">
                  <c:v>Dia 14</c:v>
                </c:pt>
                <c:pt idx="15">
                  <c:v>Dia 15</c:v>
                </c:pt>
                <c:pt idx="16">
                  <c:v>Dia 16</c:v>
                </c:pt>
                <c:pt idx="17">
                  <c:v>Dia 17</c:v>
                </c:pt>
                <c:pt idx="18">
                  <c:v>Dia 18</c:v>
                </c:pt>
                <c:pt idx="19">
                  <c:v>Dia 19</c:v>
                </c:pt>
                <c:pt idx="20">
                  <c:v>Dia 20</c:v>
                </c:pt>
              </c:strCache>
            </c:strRef>
          </c:cat>
          <c:val>
            <c:numRef>
              <c:f>Planilha1!$B$30:$V$30</c:f>
              <c:numCache>
                <c:formatCode>General</c:formatCode>
                <c:ptCount val="21"/>
                <c:pt idx="0">
                  <c:v>130</c:v>
                </c:pt>
                <c:pt idx="1">
                  <c:v>123.5</c:v>
                </c:pt>
                <c:pt idx="2">
                  <c:v>117</c:v>
                </c:pt>
                <c:pt idx="3">
                  <c:v>110.5</c:v>
                </c:pt>
                <c:pt idx="4">
                  <c:v>104</c:v>
                </c:pt>
                <c:pt idx="5">
                  <c:v>97.5</c:v>
                </c:pt>
                <c:pt idx="6">
                  <c:v>91</c:v>
                </c:pt>
                <c:pt idx="7">
                  <c:v>84.5</c:v>
                </c:pt>
                <c:pt idx="8">
                  <c:v>78</c:v>
                </c:pt>
                <c:pt idx="9">
                  <c:v>71.5</c:v>
                </c:pt>
                <c:pt idx="10">
                  <c:v>65</c:v>
                </c:pt>
                <c:pt idx="11">
                  <c:v>58.5</c:v>
                </c:pt>
                <c:pt idx="12">
                  <c:v>52</c:v>
                </c:pt>
                <c:pt idx="13">
                  <c:v>45.5</c:v>
                </c:pt>
                <c:pt idx="14">
                  <c:v>39</c:v>
                </c:pt>
                <c:pt idx="15">
                  <c:v>32.5</c:v>
                </c:pt>
                <c:pt idx="16">
                  <c:v>26</c:v>
                </c:pt>
                <c:pt idx="17">
                  <c:v>19.5</c:v>
                </c:pt>
                <c:pt idx="18">
                  <c:v>13</c:v>
                </c:pt>
                <c:pt idx="19">
                  <c:v>6.5</c:v>
                </c:pt>
                <c:pt idx="2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52E6-4E54-A4A1-3FB8CBAB380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63935391"/>
        <c:axId val="1998675247"/>
      </c:lineChart>
      <c:catAx>
        <c:axId val="206393539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  <c:crossAx val="1998675247"/>
        <c:crosses val="autoZero"/>
        <c:auto val="1"/>
        <c:lblAlgn val="ctr"/>
        <c:lblOffset val="100"/>
        <c:noMultiLvlLbl val="0"/>
      </c:catAx>
      <c:valAx>
        <c:axId val="199867524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  <c:crossAx val="2063935391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142629-1A2A-43BA-9D13-39E23E6037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0</TotalTime>
  <Pages>42</Pages>
  <Words>4017</Words>
  <Characters>21698</Characters>
  <Application>Microsoft Office Word</Application>
  <DocSecurity>0</DocSecurity>
  <Lines>180</Lines>
  <Paragraphs>5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5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Vinicius Piantoni</cp:lastModifiedBy>
  <cp:revision>150</cp:revision>
  <dcterms:created xsi:type="dcterms:W3CDTF">2018-10-18T12:11:00Z</dcterms:created>
  <dcterms:modified xsi:type="dcterms:W3CDTF">2020-03-25T14:45:00Z</dcterms:modified>
</cp:coreProperties>
</file>